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73BEBFB" w14:textId="77777777" w:rsidR="00C227B3" w:rsidRPr="006D7D73" w:rsidRDefault="00C227B3" w:rsidP="00FB277F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3"/>
        <w:gridCol w:w="4939"/>
        <w:gridCol w:w="1120"/>
        <w:gridCol w:w="1051"/>
        <w:gridCol w:w="1095"/>
      </w:tblGrid>
      <w:tr w:rsidR="00C227B3" w:rsidRPr="006D7D73" w14:paraId="2CAB0CE9" w14:textId="77777777" w:rsidTr="007F1EB1">
        <w:trPr>
          <w:jc w:val="center"/>
        </w:trPr>
        <w:tc>
          <w:tcPr>
            <w:tcW w:w="73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D8C0F9" w14:textId="77777777" w:rsidR="00C227B3" w:rsidRPr="006D7D73" w:rsidRDefault="00C227B3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財物管理作業C財產移轉作業"/>
        <w:tc>
          <w:tcPr>
            <w:tcW w:w="257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6FBA31" w14:textId="77777777" w:rsidR="00C227B3" w:rsidRPr="006D7D73" w:rsidRDefault="00C227B3" w:rsidP="00401A93">
            <w:pPr>
              <w:pStyle w:val="31"/>
            </w:pPr>
            <w:r w:rsidRPr="006D7D73">
              <w:fldChar w:fldCharType="begin"/>
            </w:r>
            <w:r w:rsidRPr="006D7D73">
              <w:instrText xml:space="preserve"> HYPERLINK  \l "</w:instrText>
            </w:r>
            <w:r w:rsidRPr="006D7D73">
              <w:rPr>
                <w:rFonts w:hint="eastAsia"/>
              </w:rPr>
              <w:instrText>總務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9130141"/>
            <w:bookmarkStart w:id="2" w:name="_Toc92798130"/>
            <w:r w:rsidRPr="006D7D73">
              <w:rPr>
                <w:rStyle w:val="a3"/>
                <w:rFonts w:hint="eastAsia"/>
              </w:rPr>
              <w:t>1130-0</w:t>
            </w:r>
            <w:r w:rsidRPr="006D7D73">
              <w:rPr>
                <w:rStyle w:val="a3"/>
              </w:rPr>
              <w:t>0</w:t>
            </w:r>
            <w:r w:rsidRPr="006D7D73">
              <w:rPr>
                <w:rStyle w:val="a3"/>
                <w:rFonts w:hint="eastAsia"/>
              </w:rPr>
              <w:t>5-3財物管理作業-C.財產移轉作業</w:t>
            </w:r>
            <w:bookmarkEnd w:id="0"/>
            <w:bookmarkEnd w:id="1"/>
            <w:bookmarkEnd w:id="2"/>
            <w:r w:rsidRPr="006D7D73">
              <w:fldChar w:fldCharType="end"/>
            </w:r>
          </w:p>
        </w:tc>
        <w:tc>
          <w:tcPr>
            <w:tcW w:w="58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46CA4E" w14:textId="77777777" w:rsidR="00C227B3" w:rsidRPr="006D7D73" w:rsidRDefault="00C227B3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1CC10BE" w14:textId="77777777" w:rsidR="00C227B3" w:rsidRPr="006D7D73" w:rsidRDefault="00C227B3" w:rsidP="00521D02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C227B3" w:rsidRPr="006D7D73" w14:paraId="6EEE1292" w14:textId="77777777" w:rsidTr="007F1EB1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1B0FDA" w14:textId="77777777" w:rsidR="00C227B3" w:rsidRPr="006D7D73" w:rsidRDefault="00C227B3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3BE36D" w14:textId="77777777" w:rsidR="00C227B3" w:rsidRPr="006D7D73" w:rsidRDefault="00C227B3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90C682" w14:textId="77777777" w:rsidR="00C227B3" w:rsidRPr="006D7D73" w:rsidRDefault="00C227B3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1C3102" w14:textId="77777777" w:rsidR="00C227B3" w:rsidRPr="006D7D73" w:rsidRDefault="00C227B3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790F404" w14:textId="77777777" w:rsidR="00C227B3" w:rsidRPr="006D7D73" w:rsidRDefault="00C227B3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227B3" w:rsidRPr="006D7D73" w14:paraId="3FBCC55B" w14:textId="77777777" w:rsidTr="007F1EB1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4B5211" w14:textId="77777777" w:rsidR="00C227B3" w:rsidRPr="006D7D73" w:rsidRDefault="00C227B3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9826B9" w14:textId="77777777" w:rsidR="00C227B3" w:rsidRPr="006D7D73" w:rsidRDefault="00C227B3" w:rsidP="00521D02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6A126B29" w14:textId="77777777" w:rsidR="00C227B3" w:rsidRPr="006D7D73" w:rsidRDefault="00C227B3" w:rsidP="00521D0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5FA5E992" w14:textId="77777777" w:rsidR="00C227B3" w:rsidRPr="006D7D73" w:rsidRDefault="00C227B3" w:rsidP="00521D02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FE7288" w14:textId="77777777" w:rsidR="00C227B3" w:rsidRPr="006D7D73" w:rsidRDefault="00C227B3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00.3</w:t>
            </w:r>
            <w:r w:rsidRPr="006D7D73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7CCC36" w14:textId="77777777" w:rsidR="00C227B3" w:rsidRPr="006D7D73" w:rsidRDefault="00C227B3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鄭秋蘭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4B2F062" w14:textId="77777777" w:rsidR="00C227B3" w:rsidRPr="006D7D73" w:rsidRDefault="00C227B3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227B3" w:rsidRPr="006D7D73" w14:paraId="567EF871" w14:textId="77777777" w:rsidTr="007F1EB1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EC0129" w14:textId="77777777" w:rsidR="00C227B3" w:rsidRPr="006D7D73" w:rsidRDefault="00C227B3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3F55836" w14:textId="77777777" w:rsidR="00C227B3" w:rsidRPr="006D7D73" w:rsidRDefault="00C227B3" w:rsidP="00521D0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.</w:t>
            </w:r>
            <w:r w:rsidRPr="006D7D73">
              <w:rPr>
                <w:rFonts w:ascii="標楷體" w:eastAsia="標楷體" w:hAnsi="標楷體" w:hint="eastAsia"/>
              </w:rPr>
              <w:t>修訂原因：配合組織調整更名。</w:t>
            </w:r>
          </w:p>
          <w:p w14:paraId="3645F30C" w14:textId="77777777" w:rsidR="00C227B3" w:rsidRPr="006D7D73" w:rsidRDefault="00C227B3" w:rsidP="00521D0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2.</w:t>
            </w:r>
            <w:r w:rsidRPr="006D7D73">
              <w:rPr>
                <w:rFonts w:ascii="標楷體" w:eastAsia="標楷體" w:hAnsi="標楷體" w:hint="eastAsia"/>
              </w:rPr>
              <w:t>修正處：</w:t>
            </w:r>
          </w:p>
          <w:p w14:paraId="3489EEA0" w14:textId="77777777" w:rsidR="00C227B3" w:rsidRPr="006D7D73" w:rsidRDefault="00C227B3" w:rsidP="00521D0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2A942CBE" w14:textId="77777777" w:rsidR="00C227B3" w:rsidRPr="006D7D73" w:rsidRDefault="00C227B3" w:rsidP="00521D0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1.3.、2.2.1.。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854CD8" w14:textId="77777777" w:rsidR="00C227B3" w:rsidRPr="006D7D73" w:rsidRDefault="00C227B3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E1A973" w14:textId="77777777" w:rsidR="00C227B3" w:rsidRPr="006D7D73" w:rsidRDefault="00C227B3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92E7659" w14:textId="77777777" w:rsidR="00C227B3" w:rsidRPr="006D7D73" w:rsidRDefault="00C227B3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227B3" w:rsidRPr="006D7D73" w14:paraId="67290B1A" w14:textId="77777777" w:rsidTr="007F1EB1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0DE529" w14:textId="77777777" w:rsidR="00C227B3" w:rsidRPr="006D7D73" w:rsidRDefault="00C227B3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1D3522" w14:textId="77777777" w:rsidR="00C227B3" w:rsidRPr="006D7D73" w:rsidRDefault="00C227B3" w:rsidP="007F1EB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.</w:t>
            </w:r>
            <w:r w:rsidRPr="006D7D73">
              <w:rPr>
                <w:rFonts w:ascii="標楷體" w:eastAsia="標楷體" w:hAnsi="標楷體" w:hint="eastAsia"/>
              </w:rPr>
              <w:t>修訂原因：配合e化系統，修訂作業辦法。</w:t>
            </w:r>
          </w:p>
          <w:p w14:paraId="4B8C07A8" w14:textId="77777777" w:rsidR="00C227B3" w:rsidRPr="006D7D73" w:rsidRDefault="00C227B3" w:rsidP="00521D0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2.</w:t>
            </w:r>
            <w:r w:rsidRPr="006D7D73">
              <w:rPr>
                <w:rFonts w:ascii="標楷體" w:eastAsia="標楷體" w:hAnsi="標楷體" w:hint="eastAsia"/>
              </w:rPr>
              <w:t>修正處：</w:t>
            </w:r>
          </w:p>
          <w:p w14:paraId="560E9B9C" w14:textId="77777777" w:rsidR="00C227B3" w:rsidRPr="006D7D73" w:rsidRDefault="00C227B3" w:rsidP="00521D0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097498E0" w14:textId="77777777" w:rsidR="00C227B3" w:rsidRPr="006D7D73" w:rsidRDefault="00C227B3" w:rsidP="00521D0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1.3.、2.3.2.。</w:t>
            </w:r>
          </w:p>
          <w:p w14:paraId="59197DC0" w14:textId="77777777" w:rsidR="00C227B3" w:rsidRPr="006D7D73" w:rsidRDefault="00C227B3" w:rsidP="00521D0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使用表單刪除4.1.及4.2.。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FA0751" w14:textId="77777777" w:rsidR="00C227B3" w:rsidRPr="006D7D73" w:rsidRDefault="00C227B3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F77CBA" w14:textId="77777777" w:rsidR="00C227B3" w:rsidRPr="006D7D73" w:rsidRDefault="00C227B3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478BE4B" w14:textId="77777777" w:rsidR="00C227B3" w:rsidRPr="006D7D73" w:rsidRDefault="00C227B3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227B3" w:rsidRPr="006D7D73" w14:paraId="32973CAB" w14:textId="77777777" w:rsidTr="007F1EB1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9BC5B4" w14:textId="77777777" w:rsidR="00C227B3" w:rsidRPr="006D7D73" w:rsidRDefault="00C227B3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FC5B63" w14:textId="77777777" w:rsidR="00C227B3" w:rsidRPr="006D7D73" w:rsidRDefault="00C227B3" w:rsidP="00521D0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.</w:t>
            </w:r>
            <w:r w:rsidRPr="006D7D73">
              <w:rPr>
                <w:rFonts w:ascii="標楷體" w:eastAsia="標楷體" w:hAnsi="標楷體" w:hint="eastAsia"/>
              </w:rPr>
              <w:t>修訂原因：調高列管物品購置金額外，刪除舊有定義，修改作業辦法。</w:t>
            </w:r>
          </w:p>
          <w:p w14:paraId="624ACC5D" w14:textId="77777777" w:rsidR="00C227B3" w:rsidRPr="006D7D73" w:rsidRDefault="00C227B3" w:rsidP="00521D0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2.</w:t>
            </w:r>
            <w:r w:rsidRPr="006D7D73">
              <w:rPr>
                <w:rFonts w:ascii="標楷體" w:eastAsia="標楷體" w:hAnsi="標楷體" w:hint="eastAsia"/>
              </w:rPr>
              <w:t>修正處：作業程序修改2.1.3.並刪除2.1.4.。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8EFF19" w14:textId="77777777" w:rsidR="00C227B3" w:rsidRPr="006D7D73" w:rsidRDefault="00C227B3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8.8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DD50D4" w14:textId="77777777" w:rsidR="00C227B3" w:rsidRPr="006D7D73" w:rsidRDefault="00C227B3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林靜怡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7729A52" w14:textId="77777777" w:rsidR="00C227B3" w:rsidRPr="006D7D73" w:rsidRDefault="00C227B3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6EFF2FC7" w14:textId="77777777" w:rsidR="00C227B3" w:rsidRPr="006D7D73" w:rsidRDefault="00C227B3" w:rsidP="00FB277F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ED8E652" w14:textId="77777777" w:rsidR="00C227B3" w:rsidRPr="006D7D73" w:rsidRDefault="00C227B3" w:rsidP="00FB277F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AD1A94B" wp14:editId="18586CE1">
                <wp:simplePos x="0" y="0"/>
                <wp:positionH relativeFrom="column">
                  <wp:posOffset>4281805</wp:posOffset>
                </wp:positionH>
                <wp:positionV relativeFrom="page">
                  <wp:posOffset>9289184</wp:posOffset>
                </wp:positionV>
                <wp:extent cx="2057400" cy="571500"/>
                <wp:effectExtent l="0" t="0" r="0" b="0"/>
                <wp:wrapNone/>
                <wp:docPr id="44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6B3AEC0" w14:textId="77777777" w:rsidR="00C227B3" w:rsidRPr="00194A3A" w:rsidRDefault="00C227B3" w:rsidP="00301384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8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2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4</w:t>
                            </w:r>
                          </w:p>
                          <w:p w14:paraId="6643EF5D" w14:textId="77777777" w:rsidR="00C227B3" w:rsidRPr="00194A3A" w:rsidRDefault="00C227B3" w:rsidP="00301384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14:paraId="5742A71D" w14:textId="77777777" w:rsidR="00C227B3" w:rsidRPr="00BC7C23" w:rsidRDefault="00C227B3" w:rsidP="00FB277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AD1A94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15pt;margin-top:731.4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A6BLH/jAAAADQEAAA8AAABkcnMvZG93bnJldi54&#10;bWxMj8FOwzAQRO9I/IO1SFwQdQhpaEKcCipxgFYg2qJe3XhJIuJ1FLtt+HuWExz3zWh2ppiPthNH&#10;HHzrSMHNJAKBVDnTUq1gu3m6noHwQZPRnSNU8I0e5uX5WaFz4070jsd1qAWHkM+1giaEPpfSVw1a&#10;7SeuR2Lt0w1WBz6HWppBnzjcdjKOolRa3RJ/aHSPiwarr/XBKkjkzj32C1utPnZu+fJ2Fbevz7FS&#10;lxfjwz2IgGP4M8Nvfa4OJXfauwMZLzoF6V1yy1YWkjTOQLAly2aM9oymU0ayLOT/FeUP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A6BLH/jAAAADQEAAA8AAAAAAAAAAAAAAAAAggQA&#10;AGRycy9kb3ducmV2LnhtbFBLBQYAAAAABAAEAPMAAACSBQAAAAA=&#10;" fillcolor="white [3201]" stroked="f" strokeweight="1pt">
                <v:textbox>
                  <w:txbxContent>
                    <w:p w14:paraId="76B3AEC0" w14:textId="77777777" w:rsidR="00C227B3" w:rsidRPr="00194A3A" w:rsidRDefault="00C227B3" w:rsidP="00301384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8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2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4</w:t>
                      </w:r>
                    </w:p>
                    <w:p w14:paraId="6643EF5D" w14:textId="77777777" w:rsidR="00C227B3" w:rsidRPr="00194A3A" w:rsidRDefault="00C227B3" w:rsidP="00301384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14:paraId="5742A71D" w14:textId="77777777" w:rsidR="00C227B3" w:rsidRPr="00BC7C23" w:rsidRDefault="00C227B3" w:rsidP="00FB277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6"/>
        <w:gridCol w:w="1217"/>
        <w:gridCol w:w="1289"/>
        <w:gridCol w:w="1176"/>
      </w:tblGrid>
      <w:tr w:rsidR="00C227B3" w:rsidRPr="006D7D73" w14:paraId="515CCD20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208A988" w14:textId="77777777" w:rsidR="00C227B3" w:rsidRPr="006D7D73" w:rsidRDefault="00C227B3" w:rsidP="00521D0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227B3" w:rsidRPr="006D7D73" w14:paraId="77958F8E" w14:textId="77777777" w:rsidTr="00705B4F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036353D" w14:textId="77777777" w:rsidR="00C227B3" w:rsidRPr="006D7D73" w:rsidRDefault="00C227B3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14:paraId="6AA56596" w14:textId="77777777" w:rsidR="00C227B3" w:rsidRPr="006D7D73" w:rsidRDefault="00C227B3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14:paraId="66371238" w14:textId="77777777" w:rsidR="00C227B3" w:rsidRPr="006D7D73" w:rsidRDefault="00C227B3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14:paraId="69C2C94E" w14:textId="77777777" w:rsidR="00C227B3" w:rsidRPr="006D7D73" w:rsidRDefault="00C227B3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70B1A2CE" w14:textId="77777777" w:rsidR="00C227B3" w:rsidRPr="006D7D73" w:rsidRDefault="00C227B3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14:paraId="69BFA122" w14:textId="77777777" w:rsidR="00C227B3" w:rsidRPr="006D7D73" w:rsidRDefault="00C227B3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227B3" w:rsidRPr="006D7D73" w14:paraId="009EF633" w14:textId="77777777" w:rsidTr="00705B4F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FB1449B" w14:textId="77777777" w:rsidR="00C227B3" w:rsidRPr="006D7D73" w:rsidRDefault="00C227B3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財物管理作業</w:t>
            </w:r>
          </w:p>
          <w:p w14:paraId="0EA1B844" w14:textId="77777777" w:rsidR="00C227B3" w:rsidRPr="006D7D73" w:rsidRDefault="00C227B3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C.財產移轉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D26C6E4" w14:textId="77777777" w:rsidR="00C227B3" w:rsidRPr="006D7D73" w:rsidRDefault="00C227B3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14:paraId="03A90FE5" w14:textId="77777777" w:rsidR="00C227B3" w:rsidRPr="006D7D73" w:rsidRDefault="00C227B3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</w:t>
            </w:r>
            <w:r w:rsidRPr="006D7D73">
              <w:rPr>
                <w:rFonts w:ascii="標楷體" w:eastAsia="標楷體" w:hAnsi="標楷體"/>
                <w:sz w:val="20"/>
              </w:rPr>
              <w:t>0</w:t>
            </w:r>
            <w:r w:rsidRPr="006D7D73">
              <w:rPr>
                <w:rFonts w:ascii="標楷體" w:eastAsia="標楷體" w:hAnsi="標楷體" w:hint="eastAsia"/>
                <w:sz w:val="20"/>
              </w:rPr>
              <w:t>5-3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14:paraId="07D3696F" w14:textId="77777777" w:rsidR="00C227B3" w:rsidRPr="006D7D73" w:rsidRDefault="00C227B3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5480855D" w14:textId="77777777" w:rsidR="00C227B3" w:rsidRPr="006D7D73" w:rsidRDefault="00C227B3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18929E8" w14:textId="77777777" w:rsidR="00C227B3" w:rsidRPr="006D7D73" w:rsidRDefault="00C227B3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6619A36A" w14:textId="77777777" w:rsidR="00C227B3" w:rsidRPr="006D7D73" w:rsidRDefault="00C227B3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6D57AA16" w14:textId="77777777" w:rsidR="00C227B3" w:rsidRPr="006D7D73" w:rsidRDefault="00C227B3" w:rsidP="00FB277F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7250A99" w14:textId="77777777" w:rsidR="00C227B3" w:rsidRPr="006D7D73" w:rsidRDefault="00C227B3" w:rsidP="00FB277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431477A8" w14:textId="77777777" w:rsidR="00C227B3" w:rsidRDefault="00C227B3" w:rsidP="0026746D">
      <w:pPr>
        <w:autoSpaceDE w:val="0"/>
        <w:autoSpaceDN w:val="0"/>
        <w:ind w:leftChars="-59" w:left="-142" w:right="28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9439" w:dyaOrig="11111" w14:anchorId="1355A3E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2pt;height:552pt" o:ole="">
            <v:imagedata r:id="rId5" o:title=""/>
          </v:shape>
          <o:OLEObject Type="Embed" ProgID="Visio.Drawing.11" ShapeID="_x0000_i1025" DrawAspect="Content" ObjectID="_1710886771" r:id="rId6"/>
        </w:object>
      </w:r>
    </w:p>
    <w:p w14:paraId="033F4D57" w14:textId="77777777" w:rsidR="00C227B3" w:rsidRPr="006D7D73" w:rsidRDefault="00C227B3" w:rsidP="0026746D">
      <w:pPr>
        <w:autoSpaceDE w:val="0"/>
        <w:autoSpaceDN w:val="0"/>
        <w:ind w:leftChars="-59" w:left="-142" w:right="28"/>
        <w:jc w:val="both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6"/>
        <w:gridCol w:w="1217"/>
        <w:gridCol w:w="1287"/>
        <w:gridCol w:w="1178"/>
      </w:tblGrid>
      <w:tr w:rsidR="00C227B3" w:rsidRPr="006D7D73" w14:paraId="7E97313C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E86A5E6" w14:textId="77777777" w:rsidR="00C227B3" w:rsidRPr="006D7D73" w:rsidRDefault="00C227B3" w:rsidP="00521D0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227B3" w:rsidRPr="006D7D73" w14:paraId="3E328AB8" w14:textId="77777777" w:rsidTr="00705B4F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948C2FC" w14:textId="77777777" w:rsidR="00C227B3" w:rsidRPr="006D7D73" w:rsidRDefault="00C227B3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14:paraId="476CFE82" w14:textId="77777777" w:rsidR="00C227B3" w:rsidRPr="006D7D73" w:rsidRDefault="00C227B3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14:paraId="3B6CAD93" w14:textId="77777777" w:rsidR="00C227B3" w:rsidRPr="006D7D73" w:rsidRDefault="00C227B3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14:paraId="534BACE7" w14:textId="77777777" w:rsidR="00C227B3" w:rsidRPr="006D7D73" w:rsidRDefault="00C227B3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19350538" w14:textId="77777777" w:rsidR="00C227B3" w:rsidRPr="006D7D73" w:rsidRDefault="00C227B3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14:paraId="2215ED05" w14:textId="77777777" w:rsidR="00C227B3" w:rsidRPr="006D7D73" w:rsidRDefault="00C227B3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227B3" w:rsidRPr="006D7D73" w14:paraId="1ECC460E" w14:textId="77777777" w:rsidTr="00705B4F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4008DA3" w14:textId="77777777" w:rsidR="00C227B3" w:rsidRPr="006D7D73" w:rsidRDefault="00C227B3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財物管理作業</w:t>
            </w:r>
          </w:p>
          <w:p w14:paraId="1446630F" w14:textId="77777777" w:rsidR="00C227B3" w:rsidRPr="006D7D73" w:rsidRDefault="00C227B3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C.財產移轉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B52FCCE" w14:textId="77777777" w:rsidR="00C227B3" w:rsidRPr="006D7D73" w:rsidRDefault="00C227B3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14:paraId="69B95A2D" w14:textId="77777777" w:rsidR="00C227B3" w:rsidRPr="006D7D73" w:rsidRDefault="00C227B3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</w:t>
            </w:r>
            <w:r w:rsidRPr="006D7D73">
              <w:rPr>
                <w:rFonts w:ascii="標楷體" w:eastAsia="標楷體" w:hAnsi="標楷體"/>
                <w:sz w:val="20"/>
              </w:rPr>
              <w:t>0</w:t>
            </w:r>
            <w:r w:rsidRPr="006D7D73">
              <w:rPr>
                <w:rFonts w:ascii="標楷體" w:eastAsia="標楷體" w:hAnsi="標楷體" w:hint="eastAsia"/>
                <w:sz w:val="20"/>
              </w:rPr>
              <w:t>5-3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14:paraId="06C56D8F" w14:textId="77777777" w:rsidR="00C227B3" w:rsidRPr="006D7D73" w:rsidRDefault="00C227B3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5F08A811" w14:textId="77777777" w:rsidR="00C227B3" w:rsidRPr="006D7D73" w:rsidRDefault="00C227B3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A2478F4" w14:textId="77777777" w:rsidR="00C227B3" w:rsidRPr="006D7D73" w:rsidRDefault="00C227B3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14410E3F" w14:textId="77777777" w:rsidR="00C227B3" w:rsidRPr="006D7D73" w:rsidRDefault="00C227B3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1DA83F49" w14:textId="77777777" w:rsidR="00C227B3" w:rsidRPr="006D7D73" w:rsidRDefault="00C227B3" w:rsidP="00FB277F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A908FD6" w14:textId="77777777" w:rsidR="00C227B3" w:rsidRPr="006D7D73" w:rsidRDefault="00C227B3" w:rsidP="0060511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76EAE70C" w14:textId="77777777" w:rsidR="00C227B3" w:rsidRPr="006D7D73" w:rsidRDefault="00C227B3" w:rsidP="00C227B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所稱財</w:t>
      </w:r>
      <w:r w:rsidRPr="006D7D73">
        <w:rPr>
          <w:rFonts w:ascii="標楷體" w:eastAsia="標楷體" w:hAnsi="標楷體" w:hint="eastAsia"/>
        </w:rPr>
        <w:t>物，係指下列二類：</w:t>
      </w:r>
    </w:p>
    <w:p w14:paraId="2CAE9D30" w14:textId="77777777" w:rsidR="00C227B3" w:rsidRPr="006D7D73" w:rsidRDefault="00C227B3" w:rsidP="0060511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1.財產：指供使用之土地、土地改良物、房屋及建築及設備，金額單價超過新臺幣一萬元以上且使用年限在二年以上之交通、運輸設備與通訊設備及其他什項設備。</w:t>
      </w:r>
    </w:p>
    <w:p w14:paraId="41D10E95" w14:textId="77777777" w:rsidR="00C227B3" w:rsidRPr="006D7D73" w:rsidRDefault="00C227B3" w:rsidP="0060511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2.圖書館典藏之分類圖書依有關規定辦理。</w:t>
      </w:r>
    </w:p>
    <w:p w14:paraId="0C29434C" w14:textId="77777777" w:rsidR="00C227B3" w:rsidRPr="006D7D73" w:rsidRDefault="00C227B3" w:rsidP="0060511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3.列管物品：係指不屬於前述財產且購置單價四千元（含）以上，一萬元以下之設備、用具。</w:t>
      </w:r>
    </w:p>
    <w:p w14:paraId="260773EE" w14:textId="77777777" w:rsidR="00C227B3" w:rsidRPr="006D7D73" w:rsidRDefault="00C227B3" w:rsidP="00C227B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財產管理權責劃分：</w:t>
      </w:r>
    </w:p>
    <w:p w14:paraId="06F74995" w14:textId="77777777" w:rsidR="00C227B3" w:rsidRPr="006D7D73" w:rsidRDefault="00C227B3" w:rsidP="0060511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1.財物登記管理單位：事務組</w:t>
      </w:r>
      <w:r w:rsidRPr="006D7D73">
        <w:rPr>
          <w:rFonts w:ascii="標楷體" w:eastAsia="標楷體" w:hAnsi="標楷體"/>
        </w:rPr>
        <w:t>—</w:t>
      </w:r>
      <w:r w:rsidRPr="006D7D73">
        <w:rPr>
          <w:rFonts w:ascii="標楷體" w:eastAsia="標楷體" w:hAnsi="標楷體" w:hint="eastAsia"/>
        </w:rPr>
        <w:t>負責全校財物驗收、分類編號、登記與管理工作，包括財物之異動、盤點、報廢、損失處理等相關事宜。</w:t>
      </w:r>
    </w:p>
    <w:p w14:paraId="57CE7D9E" w14:textId="77777777" w:rsidR="00C227B3" w:rsidRPr="006D7D73" w:rsidRDefault="00C227B3" w:rsidP="0060511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2.財物使用管理單位：各單位</w:t>
      </w:r>
      <w:r w:rsidRPr="006D7D73">
        <w:rPr>
          <w:rFonts w:ascii="標楷體" w:eastAsia="標楷體" w:hAnsi="標楷體"/>
        </w:rPr>
        <w:t>—</w:t>
      </w:r>
      <w:r w:rsidRPr="006D7D73">
        <w:rPr>
          <w:rFonts w:ascii="標楷體" w:eastAsia="標楷體" w:hAnsi="標楷體" w:hint="eastAsia"/>
        </w:rPr>
        <w:t>負責所使用財物之保管、養護、報修及財物增減、移轉、報廢等相關事宜。</w:t>
      </w:r>
    </w:p>
    <w:p w14:paraId="27B601D9" w14:textId="77777777" w:rsidR="00C227B3" w:rsidRPr="006D7D73" w:rsidRDefault="00C227B3" w:rsidP="00C227B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財產移轉：</w:t>
      </w:r>
    </w:p>
    <w:p w14:paraId="0C71A772" w14:textId="77777777" w:rsidR="00C227B3" w:rsidRPr="006D7D73" w:rsidRDefault="00C227B3" w:rsidP="0060511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1.財物經分配與指定單位使用後，不得自行移轉，如財產因業務或特定需求有移轉之必要事實，由移出單位上e化系統填寫財產或物品移轉，並完成簽核作業。</w:t>
      </w:r>
    </w:p>
    <w:p w14:paraId="7F316A12" w14:textId="77777777" w:rsidR="00C227B3" w:rsidRPr="006D7D73" w:rsidRDefault="00C227B3" w:rsidP="0060511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2.事務組於財產系統變更財產或物品移轉作業。</w:t>
      </w:r>
    </w:p>
    <w:p w14:paraId="25BF3472" w14:textId="77777777" w:rsidR="00C227B3" w:rsidRPr="006D7D73" w:rsidRDefault="00C227B3" w:rsidP="0060511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334BAF4A" w14:textId="77777777" w:rsidR="00C227B3" w:rsidRPr="006D7D73" w:rsidRDefault="00C227B3" w:rsidP="00C227B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本校新增或現有財物是否以財產與列管物劃分明確，並以適當會計科目入帳。</w:t>
      </w:r>
    </w:p>
    <w:p w14:paraId="7990745C" w14:textId="77777777" w:rsidR="00C227B3" w:rsidRPr="006D7D73" w:rsidRDefault="00C227B3" w:rsidP="00C227B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財產登錄是否明確。</w:t>
      </w:r>
    </w:p>
    <w:p w14:paraId="35CCDC64" w14:textId="77777777" w:rsidR="00C227B3" w:rsidRPr="006D7D73" w:rsidRDefault="00C227B3" w:rsidP="00C227B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發生應</w:t>
      </w:r>
      <w:r w:rsidRPr="006D7D73">
        <w:rPr>
          <w:rFonts w:ascii="標楷體" w:eastAsia="標楷體" w:hAnsi="標楷體"/>
        </w:rPr>
        <w:t>辦理產籍登錄</w:t>
      </w:r>
      <w:r w:rsidRPr="006D7D73">
        <w:rPr>
          <w:rFonts w:ascii="標楷體" w:eastAsia="標楷體" w:hAnsi="標楷體" w:hint="eastAsia"/>
        </w:rPr>
        <w:t>時機，是否確實登錄。</w:t>
      </w:r>
    </w:p>
    <w:p w14:paraId="0F2FC29F" w14:textId="77777777" w:rsidR="00C227B3" w:rsidRPr="006D7D73" w:rsidRDefault="00C227B3" w:rsidP="00C227B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所有財產經分類、編號及登記後，是否均黏貼財產標籤識別。</w:t>
      </w:r>
    </w:p>
    <w:p w14:paraId="3649FC85" w14:textId="77777777" w:rsidR="00C227B3" w:rsidRPr="006D7D73" w:rsidRDefault="00C227B3" w:rsidP="00C227B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異動前之手續是否完備。</w:t>
      </w:r>
    </w:p>
    <w:p w14:paraId="4F693AFB" w14:textId="77777777" w:rsidR="00C227B3" w:rsidRPr="006D7D73" w:rsidRDefault="00C227B3" w:rsidP="00C227B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財物管理各項表單是否依規定存查。</w:t>
      </w:r>
    </w:p>
    <w:p w14:paraId="13087FA9" w14:textId="77777777" w:rsidR="00C227B3" w:rsidRPr="006D7D73" w:rsidRDefault="00C227B3" w:rsidP="0060511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48162D04" w14:textId="77777777" w:rsidR="00C227B3" w:rsidRPr="006D7D73" w:rsidRDefault="00C227B3" w:rsidP="00605114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無</w:t>
      </w:r>
    </w:p>
    <w:p w14:paraId="15C9DC41" w14:textId="77777777" w:rsidR="00C227B3" w:rsidRPr="006D7D73" w:rsidRDefault="00C227B3" w:rsidP="0060511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7C136F5E" w14:textId="77777777" w:rsidR="00C227B3" w:rsidRPr="006D7D73" w:rsidRDefault="00C227B3" w:rsidP="00605114">
      <w:pPr>
        <w:tabs>
          <w:tab w:val="left" w:pos="960"/>
        </w:tabs>
        <w:adjustRightInd w:val="0"/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佛光大學財物管理辦法。</w:t>
      </w:r>
    </w:p>
    <w:p w14:paraId="10A46D7A" w14:textId="77777777" w:rsidR="00C227B3" w:rsidRPr="006D7D73" w:rsidRDefault="00C227B3" w:rsidP="003025AE">
      <w:pPr>
        <w:jc w:val="center"/>
        <w:rPr>
          <w:rFonts w:ascii="標楷體" w:eastAsia="標楷體" w:hAnsi="標楷體" w:cs="Times New Roman"/>
          <w:sz w:val="36"/>
          <w:szCs w:val="36"/>
        </w:rPr>
      </w:pPr>
      <w:r w:rsidRPr="006D7D73">
        <w:rPr>
          <w:rFonts w:ascii="標楷體" w:eastAsia="標楷體" w:hAnsi="標楷體" w:cs="Times New Roman"/>
          <w:sz w:val="36"/>
          <w:szCs w:val="36"/>
        </w:rPr>
        <w:br w:type="page"/>
      </w:r>
    </w:p>
    <w:p w14:paraId="0F088C68" w14:textId="77777777" w:rsidR="00C227B3" w:rsidRDefault="00C227B3" w:rsidP="00097830">
      <w:pPr>
        <w:rPr>
          <w:rStyle w:val="32"/>
        </w:rPr>
        <w:sectPr w:rsidR="00C227B3" w:rsidSect="00A51322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55FF3644" w14:textId="77777777" w:rsidR="007A49B7" w:rsidRDefault="007A49B7"/>
    <w:sectPr w:rsidR="007A49B7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1974DAC"/>
    <w:multiLevelType w:val="multilevel"/>
    <w:tmpl w:val="00F619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27C7314D"/>
    <w:multiLevelType w:val="multilevel"/>
    <w:tmpl w:val="C3E6D2E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1160999380">
    <w:abstractNumId w:val="1"/>
  </w:num>
  <w:num w:numId="2" w16cid:durableId="64751272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227B3"/>
    <w:rsid w:val="007A49B7"/>
    <w:rsid w:val="00C227B3"/>
    <w:rsid w:val="00F376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EB054FC"/>
  <w15:chartTrackingRefBased/>
  <w15:docId w15:val="{532C8760-105F-4578-BFEB-33DDAB009A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227B3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227B3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C227B3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C227B3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C227B3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747575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01</Words>
  <Characters>1150</Characters>
  <Application>Microsoft Office Word</Application>
  <DocSecurity>0</DocSecurity>
  <Lines>9</Lines>
  <Paragraphs>2</Paragraphs>
  <ScaleCrop>false</ScaleCrop>
  <Company/>
  <LinksUpToDate>false</LinksUpToDate>
  <CharactersWithSpaces>13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7:17:00Z</dcterms:created>
  <dcterms:modified xsi:type="dcterms:W3CDTF">2022-04-07T17:33:00Z</dcterms:modified>
</cp:coreProperties>
</file>